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D418F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307.25pt" o:ole="">
            <v:imagedata r:id="rId8" o:title=""/>
          </v:shape>
          <o:OLEObject Type="Embed" ProgID="Visio.Drawing.11" ShapeID="_x0000_i1025" DrawAspect="Content" ObjectID="_1329086755" r:id="rId9"/>
        </w:object>
      </w:r>
    </w:p>
    <w:p w:rsidR="00C64E06" w:rsidRPr="00A90FD1" w:rsidRDefault="00C64E06" w:rsidP="00D418F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回访记录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5D0B45" w:rsidRPr="00423DB9" w:rsidRDefault="005D0B45" w:rsidP="005D0B45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a0: </w:t>
      </w:r>
      <w:r w:rsidR="00423DB9">
        <w:rPr>
          <w:rFonts w:ascii="华文楷体" w:eastAsia="华文楷体" w:hAnsi="华文楷体" w:hint="eastAsia"/>
          <w:sz w:val="24"/>
          <w:szCs w:val="24"/>
        </w:rPr>
        <w:t>目前售后信息包括两部分：</w:t>
      </w:r>
      <w:r w:rsidR="000E6940">
        <w:rPr>
          <w:rFonts w:ascii="华文楷体" w:eastAsia="华文楷体" w:hAnsi="华文楷体" w:hint="eastAsia"/>
          <w:sz w:val="24"/>
          <w:szCs w:val="24"/>
        </w:rPr>
        <w:t>售后</w:t>
      </w:r>
      <w:r w:rsidR="00423DB9">
        <w:rPr>
          <w:rFonts w:ascii="华文楷体" w:eastAsia="华文楷体" w:hAnsi="华文楷体" w:hint="eastAsia"/>
          <w:sz w:val="24"/>
          <w:szCs w:val="24"/>
        </w:rPr>
        <w:t>投诉记录、</w:t>
      </w:r>
      <w:r w:rsidR="000E6940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回访记录（</w:t>
      </w:r>
      <w:r w:rsidR="004C1F7E">
        <w:rPr>
          <w:rFonts w:ascii="华文楷体" w:eastAsia="华文楷体" w:hAnsi="华文楷体" w:hint="eastAsia"/>
          <w:sz w:val="24"/>
          <w:szCs w:val="24"/>
        </w:rPr>
        <w:t>其中涉及两种类型，即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 w:rsidR="004C1F7E">
        <w:rPr>
          <w:rFonts w:ascii="华文楷体" w:eastAsia="华文楷体" w:hAnsi="华文楷体" w:hint="eastAsia"/>
          <w:sz w:val="24"/>
          <w:szCs w:val="24"/>
        </w:rPr>
        <w:t>客户</w:t>
      </w:r>
      <w:r>
        <w:rPr>
          <w:rFonts w:ascii="华文楷体" w:eastAsia="华文楷体" w:hAnsi="华文楷体" w:hint="eastAsia"/>
          <w:sz w:val="24"/>
          <w:szCs w:val="24"/>
        </w:rPr>
        <w:t>投诉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、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 w:rsidR="00C36120">
        <w:rPr>
          <w:rFonts w:ascii="华文楷体" w:eastAsia="华文楷体" w:hAnsi="华文楷体" w:hint="eastAsia"/>
          <w:sz w:val="24"/>
          <w:szCs w:val="24"/>
        </w:rPr>
        <w:t>日常</w:t>
      </w: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）！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E72DFF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035CF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E24539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可选）</w:t>
      </w:r>
    </w:p>
    <w:p w:rsidR="00C013EF" w:rsidRPr="0047196B" w:rsidRDefault="0091510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营业员的编号（可选）</w:t>
      </w:r>
    </w:p>
    <w:p w:rsidR="00C013EF" w:rsidRPr="0047196B" w:rsidRDefault="00BD4EAB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内容详述</w:t>
      </w:r>
    </w:p>
    <w:p w:rsidR="00C013EF" w:rsidRPr="0047196B" w:rsidRDefault="006A5885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接诉用户编号、接诉时间</w:t>
      </w:r>
    </w:p>
    <w:p w:rsidR="00C013EF" w:rsidRPr="0047196B" w:rsidRDefault="00A410C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意见</w:t>
      </w:r>
      <w:r w:rsidR="00DB71A8" w:rsidRPr="0047196B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</w:p>
    <w:p w:rsidR="00C013EF" w:rsidRPr="0047196B" w:rsidRDefault="00A50B3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应诉用户编号、</w:t>
      </w:r>
      <w:r w:rsidR="00482493"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开始时间</w:t>
      </w:r>
    </w:p>
    <w:p w:rsidR="00C013EF" w:rsidRPr="0047196B" w:rsidRDefault="007D2D10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结束时间、</w:t>
      </w:r>
      <w:r w:rsidR="00EB38C2"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  <w:r w:rsidR="00222FE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消费者满意程度</w:t>
      </w:r>
      <w:r w:rsidR="00AC1256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很不满意、不满意、基本满意、很满意）</w:t>
      </w:r>
    </w:p>
    <w:p w:rsidR="007D284C" w:rsidRDefault="00257447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结果评价</w:t>
      </w:r>
      <w:r w:rsidR="00D5651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主要</w:t>
      </w:r>
      <w:r w:rsidR="00C013EF" w:rsidRPr="0047196B">
        <w:rPr>
          <w:rFonts w:ascii="华文楷体" w:eastAsia="华文楷体" w:hAnsi="华文楷体" w:hint="eastAsia"/>
          <w:color w:val="00B0F0"/>
          <w:sz w:val="24"/>
          <w:szCs w:val="24"/>
        </w:rPr>
        <w:t>是该投诉所</w:t>
      </w:r>
      <w:r w:rsidR="00D56515" w:rsidRPr="0047196B">
        <w:rPr>
          <w:rFonts w:ascii="华文楷体" w:eastAsia="华文楷体" w:hAnsi="华文楷体" w:hint="eastAsia"/>
          <w:color w:val="00B0F0"/>
          <w:sz w:val="24"/>
          <w:szCs w:val="24"/>
        </w:rPr>
        <w:t>包含</w:t>
      </w:r>
      <w:r w:rsidR="00C013EF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违反</w:t>
      </w:r>
      <w:r w:rsidR="00D56515" w:rsidRPr="0047196B">
        <w:rPr>
          <w:rFonts w:ascii="华文楷体" w:eastAsia="华文楷体" w:hAnsi="华文楷体" w:hint="eastAsia"/>
          <w:color w:val="00B0F0"/>
          <w:sz w:val="24"/>
          <w:szCs w:val="24"/>
        </w:rPr>
        <w:t>条例编号）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状态（接诉确认、</w:t>
      </w:r>
      <w:r w:rsidR="0046059E">
        <w:rPr>
          <w:rFonts w:ascii="华文楷体" w:eastAsia="华文楷体" w:hAnsi="华文楷体" w:hint="eastAsia"/>
          <w:color w:val="00B0F0"/>
          <w:sz w:val="24"/>
          <w:szCs w:val="24"/>
        </w:rPr>
        <w:t>确认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完成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1A691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投诉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1C6D9F" w:rsidRPr="00172BED" w:rsidRDefault="001C6D9F" w:rsidP="001C6D9F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</w:p>
    <w:p w:rsidR="0087730A" w:rsidRPr="00172BED" w:rsidRDefault="009F4046" w:rsidP="0087730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E856DD" w:rsidRPr="00172BED"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类型（销售回访、投诉回访）</w:t>
      </w:r>
    </w:p>
    <w:p w:rsidR="00242BF7" w:rsidRPr="00172BED" w:rsidRDefault="00A35F80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 xml:space="preserve">对应的原销售记录标识（对应于销售回访） 或 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（对应于投诉回访）</w:t>
      </w:r>
    </w:p>
    <w:p w:rsidR="00942E0E" w:rsidRPr="00172BED" w:rsidRDefault="002223B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</w:p>
    <w:p w:rsidR="00DB02AF" w:rsidRPr="00172BED" w:rsidRDefault="009C4F11" w:rsidP="002811A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最近一次编辑用户编号、最近一次编辑时间</w:t>
      </w:r>
    </w:p>
    <w:p w:rsidR="002811A7" w:rsidRPr="00172BED" w:rsidRDefault="002811A7" w:rsidP="002811A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满意程度（很不满意、不满意、基本满意、很满意）</w:t>
      </w:r>
    </w:p>
    <w:p w:rsidR="005654E3" w:rsidRPr="00172BED" w:rsidRDefault="005654E3" w:rsidP="005654E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</w:t>
      </w:r>
      <w:r w:rsidR="00DB02AF" w:rsidRPr="00172BED">
        <w:rPr>
          <w:rFonts w:ascii="华文楷体" w:eastAsia="华文楷体" w:hAnsi="华文楷体" w:hint="eastAsia"/>
          <w:color w:val="00B0F0"/>
          <w:sz w:val="24"/>
          <w:szCs w:val="24"/>
        </w:rPr>
        <w:t>评价（主要包含违反的条例编号）</w:t>
      </w:r>
    </w:p>
    <w:p w:rsidR="005654E3" w:rsidRPr="005654E3" w:rsidRDefault="009E0B0E" w:rsidP="005654E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</w:t>
      </w:r>
      <w:r w:rsidR="005654E3" w:rsidRPr="00172BED">
        <w:rPr>
          <w:rFonts w:ascii="华文楷体" w:eastAsia="华文楷体" w:hAnsi="华文楷体" w:hint="eastAsia"/>
          <w:color w:val="00B0F0"/>
          <w:sz w:val="24"/>
          <w:szCs w:val="24"/>
        </w:rPr>
        <w:t>状态（处理中、处理完毕、已删除）、回访描述</w:t>
      </w:r>
    </w:p>
    <w:p w:rsidR="00FB3A61" w:rsidRPr="00620EC7" w:rsidRDefault="00261E1F" w:rsidP="00BD22E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回访记录可以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620EC7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>
        <w:rPr>
          <w:rFonts w:ascii="华文楷体" w:eastAsia="华文楷体" w:hAnsi="华文楷体" w:hint="eastAsia"/>
          <w:sz w:val="24"/>
          <w:szCs w:val="24"/>
        </w:rPr>
        <w:t>类似于</w:t>
      </w:r>
      <w:r>
        <w:rPr>
          <w:rFonts w:ascii="华文楷体" w:eastAsia="华文楷体" w:hAnsi="华文楷体" w:hint="eastAsia"/>
          <w:sz w:val="24"/>
          <w:szCs w:val="24"/>
        </w:rPr>
        <w:t>“</w:t>
      </w:r>
      <w:r w:rsidR="00620EC7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>
        <w:rPr>
          <w:rFonts w:ascii="华文楷体" w:eastAsia="华文楷体" w:hAnsi="华文楷体" w:hint="eastAsia"/>
          <w:sz w:val="24"/>
          <w:szCs w:val="24"/>
        </w:rPr>
        <w:t>”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D418F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9086756" r:id="rId11"/>
        </w:object>
      </w:r>
    </w:p>
    <w:p w:rsidR="00E052ED" w:rsidRPr="00A90FD1" w:rsidRDefault="00E052ED" w:rsidP="00D418F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1F34" w:rsidRDefault="00BA1F34" w:rsidP="00E846A9">
      <w:r>
        <w:separator/>
      </w:r>
    </w:p>
  </w:endnote>
  <w:endnote w:type="continuationSeparator" w:id="0">
    <w:p w:rsidR="00BA1F34" w:rsidRDefault="00BA1F3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81BEC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172BED" w:rsidRPr="00172BED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BA1F3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1F34" w:rsidRDefault="00BA1F34" w:rsidP="00E846A9">
      <w:r>
        <w:separator/>
      </w:r>
    </w:p>
  </w:footnote>
  <w:footnote w:type="continuationSeparator" w:id="0">
    <w:p w:rsidR="00BA1F34" w:rsidRDefault="00BA1F3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1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0"/>
  </w:num>
  <w:num w:numId="2">
    <w:abstractNumId w:val="29"/>
  </w:num>
  <w:num w:numId="3">
    <w:abstractNumId w:val="9"/>
  </w:num>
  <w:num w:numId="4">
    <w:abstractNumId w:val="8"/>
  </w:num>
  <w:num w:numId="5">
    <w:abstractNumId w:val="19"/>
  </w:num>
  <w:num w:numId="6">
    <w:abstractNumId w:val="31"/>
  </w:num>
  <w:num w:numId="7">
    <w:abstractNumId w:val="12"/>
  </w:num>
  <w:num w:numId="8">
    <w:abstractNumId w:val="28"/>
  </w:num>
  <w:num w:numId="9">
    <w:abstractNumId w:val="6"/>
  </w:num>
  <w:num w:numId="10">
    <w:abstractNumId w:val="25"/>
  </w:num>
  <w:num w:numId="11">
    <w:abstractNumId w:val="18"/>
  </w:num>
  <w:num w:numId="12">
    <w:abstractNumId w:val="4"/>
  </w:num>
  <w:num w:numId="13">
    <w:abstractNumId w:val="26"/>
  </w:num>
  <w:num w:numId="14">
    <w:abstractNumId w:val="15"/>
  </w:num>
  <w:num w:numId="15">
    <w:abstractNumId w:val="7"/>
  </w:num>
  <w:num w:numId="16">
    <w:abstractNumId w:val="5"/>
  </w:num>
  <w:num w:numId="17">
    <w:abstractNumId w:val="21"/>
  </w:num>
  <w:num w:numId="18">
    <w:abstractNumId w:val="20"/>
  </w:num>
  <w:num w:numId="19">
    <w:abstractNumId w:val="3"/>
  </w:num>
  <w:num w:numId="20">
    <w:abstractNumId w:val="16"/>
  </w:num>
  <w:num w:numId="21">
    <w:abstractNumId w:val="2"/>
  </w:num>
  <w:num w:numId="22">
    <w:abstractNumId w:val="11"/>
  </w:num>
  <w:num w:numId="23">
    <w:abstractNumId w:val="1"/>
  </w:num>
  <w:num w:numId="24">
    <w:abstractNumId w:val="23"/>
  </w:num>
  <w:num w:numId="25">
    <w:abstractNumId w:val="24"/>
  </w:num>
  <w:num w:numId="26">
    <w:abstractNumId w:val="10"/>
  </w:num>
  <w:num w:numId="27">
    <w:abstractNumId w:val="17"/>
  </w:num>
  <w:num w:numId="28">
    <w:abstractNumId w:val="22"/>
  </w:num>
  <w:num w:numId="29">
    <w:abstractNumId w:val="0"/>
  </w:num>
  <w:num w:numId="30">
    <w:abstractNumId w:val="14"/>
  </w:num>
  <w:num w:numId="31">
    <w:abstractNumId w:val="27"/>
  </w:num>
  <w:num w:numId="32">
    <w:abstractNumId w:val="13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35CFD"/>
    <w:rsid w:val="0003787C"/>
    <w:rsid w:val="000446D6"/>
    <w:rsid w:val="00051A9A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A3017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6254"/>
    <w:rsid w:val="002223BE"/>
    <w:rsid w:val="0022262C"/>
    <w:rsid w:val="00222FEE"/>
    <w:rsid w:val="002318FD"/>
    <w:rsid w:val="00242B53"/>
    <w:rsid w:val="00242BF7"/>
    <w:rsid w:val="002504BE"/>
    <w:rsid w:val="00257447"/>
    <w:rsid w:val="00257730"/>
    <w:rsid w:val="00261E1F"/>
    <w:rsid w:val="00262182"/>
    <w:rsid w:val="00275499"/>
    <w:rsid w:val="002811A7"/>
    <w:rsid w:val="00290997"/>
    <w:rsid w:val="00291246"/>
    <w:rsid w:val="0029221E"/>
    <w:rsid w:val="00294E8B"/>
    <w:rsid w:val="002959C7"/>
    <w:rsid w:val="002A0B1B"/>
    <w:rsid w:val="002A4A64"/>
    <w:rsid w:val="002A56F6"/>
    <w:rsid w:val="002C57F0"/>
    <w:rsid w:val="002E1220"/>
    <w:rsid w:val="002E41E5"/>
    <w:rsid w:val="00304A4F"/>
    <w:rsid w:val="00313435"/>
    <w:rsid w:val="00331249"/>
    <w:rsid w:val="00332BC2"/>
    <w:rsid w:val="00334EBE"/>
    <w:rsid w:val="00343EA6"/>
    <w:rsid w:val="00350480"/>
    <w:rsid w:val="00366AE3"/>
    <w:rsid w:val="00370A8C"/>
    <w:rsid w:val="00373B05"/>
    <w:rsid w:val="0037621A"/>
    <w:rsid w:val="00382531"/>
    <w:rsid w:val="00395968"/>
    <w:rsid w:val="003B5F80"/>
    <w:rsid w:val="003C0E48"/>
    <w:rsid w:val="003C5543"/>
    <w:rsid w:val="003D353B"/>
    <w:rsid w:val="003D5296"/>
    <w:rsid w:val="00405E2C"/>
    <w:rsid w:val="0041241D"/>
    <w:rsid w:val="004135D0"/>
    <w:rsid w:val="004163AF"/>
    <w:rsid w:val="004178D8"/>
    <w:rsid w:val="00423DB9"/>
    <w:rsid w:val="00430020"/>
    <w:rsid w:val="00430107"/>
    <w:rsid w:val="00434976"/>
    <w:rsid w:val="00440D6B"/>
    <w:rsid w:val="00441BAA"/>
    <w:rsid w:val="004460A7"/>
    <w:rsid w:val="004474FC"/>
    <w:rsid w:val="00452FE3"/>
    <w:rsid w:val="0046059E"/>
    <w:rsid w:val="00462A30"/>
    <w:rsid w:val="004673ED"/>
    <w:rsid w:val="00470819"/>
    <w:rsid w:val="0047161B"/>
    <w:rsid w:val="0047196B"/>
    <w:rsid w:val="00474636"/>
    <w:rsid w:val="00477740"/>
    <w:rsid w:val="00482493"/>
    <w:rsid w:val="00486D6F"/>
    <w:rsid w:val="0049191B"/>
    <w:rsid w:val="004919FA"/>
    <w:rsid w:val="004A5BA0"/>
    <w:rsid w:val="004A6313"/>
    <w:rsid w:val="004A7CFF"/>
    <w:rsid w:val="004B1F9D"/>
    <w:rsid w:val="004B64E3"/>
    <w:rsid w:val="004C1F7E"/>
    <w:rsid w:val="004D3EF3"/>
    <w:rsid w:val="004E6394"/>
    <w:rsid w:val="004E6647"/>
    <w:rsid w:val="004F0844"/>
    <w:rsid w:val="004F1C5A"/>
    <w:rsid w:val="00505529"/>
    <w:rsid w:val="0050644F"/>
    <w:rsid w:val="00524EBD"/>
    <w:rsid w:val="005273F3"/>
    <w:rsid w:val="00534250"/>
    <w:rsid w:val="0053621D"/>
    <w:rsid w:val="00542D44"/>
    <w:rsid w:val="005506AF"/>
    <w:rsid w:val="00556FAE"/>
    <w:rsid w:val="0055721D"/>
    <w:rsid w:val="0055751F"/>
    <w:rsid w:val="005654E3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F43F3"/>
    <w:rsid w:val="005F7F61"/>
    <w:rsid w:val="00615E32"/>
    <w:rsid w:val="00620EC7"/>
    <w:rsid w:val="0062193F"/>
    <w:rsid w:val="00622933"/>
    <w:rsid w:val="00633211"/>
    <w:rsid w:val="006359CC"/>
    <w:rsid w:val="006442C2"/>
    <w:rsid w:val="00644687"/>
    <w:rsid w:val="00646EE5"/>
    <w:rsid w:val="00653A72"/>
    <w:rsid w:val="00654720"/>
    <w:rsid w:val="00675EE5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C7E72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3077"/>
    <w:rsid w:val="00721D1E"/>
    <w:rsid w:val="007240D9"/>
    <w:rsid w:val="00730656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5CE3"/>
    <w:rsid w:val="00851E8B"/>
    <w:rsid w:val="008752D0"/>
    <w:rsid w:val="0087730A"/>
    <w:rsid w:val="008821C6"/>
    <w:rsid w:val="008915A0"/>
    <w:rsid w:val="008A258F"/>
    <w:rsid w:val="008B0DCB"/>
    <w:rsid w:val="008B3E90"/>
    <w:rsid w:val="008D71B4"/>
    <w:rsid w:val="008E750D"/>
    <w:rsid w:val="008E7CD6"/>
    <w:rsid w:val="008E7DB3"/>
    <w:rsid w:val="0090285C"/>
    <w:rsid w:val="00902C4F"/>
    <w:rsid w:val="00913CE6"/>
    <w:rsid w:val="00915101"/>
    <w:rsid w:val="009253BD"/>
    <w:rsid w:val="00942E0E"/>
    <w:rsid w:val="00952A8C"/>
    <w:rsid w:val="009569E5"/>
    <w:rsid w:val="00965FC2"/>
    <w:rsid w:val="00984FD6"/>
    <w:rsid w:val="009923BC"/>
    <w:rsid w:val="00994A08"/>
    <w:rsid w:val="009A36F5"/>
    <w:rsid w:val="009A6B66"/>
    <w:rsid w:val="009A6DD6"/>
    <w:rsid w:val="009B2B38"/>
    <w:rsid w:val="009B3864"/>
    <w:rsid w:val="009C3574"/>
    <w:rsid w:val="009C4F11"/>
    <w:rsid w:val="009E0B0E"/>
    <w:rsid w:val="009E3F47"/>
    <w:rsid w:val="009F4046"/>
    <w:rsid w:val="009F5552"/>
    <w:rsid w:val="00A026E0"/>
    <w:rsid w:val="00A17AA3"/>
    <w:rsid w:val="00A218ED"/>
    <w:rsid w:val="00A2511D"/>
    <w:rsid w:val="00A35F80"/>
    <w:rsid w:val="00A410C3"/>
    <w:rsid w:val="00A47D47"/>
    <w:rsid w:val="00A50B33"/>
    <w:rsid w:val="00A514DE"/>
    <w:rsid w:val="00A610E1"/>
    <w:rsid w:val="00A847DC"/>
    <w:rsid w:val="00A875C4"/>
    <w:rsid w:val="00A90CE1"/>
    <w:rsid w:val="00A90FD1"/>
    <w:rsid w:val="00A9685D"/>
    <w:rsid w:val="00AB0579"/>
    <w:rsid w:val="00AB1518"/>
    <w:rsid w:val="00AB23B3"/>
    <w:rsid w:val="00AC1256"/>
    <w:rsid w:val="00AC12AE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540B"/>
    <w:rsid w:val="00B05862"/>
    <w:rsid w:val="00B13C94"/>
    <w:rsid w:val="00B15191"/>
    <w:rsid w:val="00B15A64"/>
    <w:rsid w:val="00B20BB5"/>
    <w:rsid w:val="00B44218"/>
    <w:rsid w:val="00B53AB2"/>
    <w:rsid w:val="00B54F22"/>
    <w:rsid w:val="00B55EF4"/>
    <w:rsid w:val="00B7081C"/>
    <w:rsid w:val="00B73B54"/>
    <w:rsid w:val="00B745BA"/>
    <w:rsid w:val="00BA1F34"/>
    <w:rsid w:val="00BA208F"/>
    <w:rsid w:val="00BB6C7F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36120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D073D7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686A"/>
    <w:rsid w:val="00D8075B"/>
    <w:rsid w:val="00D81BEC"/>
    <w:rsid w:val="00D90274"/>
    <w:rsid w:val="00D93220"/>
    <w:rsid w:val="00D93382"/>
    <w:rsid w:val="00D96C3C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38C2"/>
    <w:rsid w:val="00EC518B"/>
    <w:rsid w:val="00EC5699"/>
    <w:rsid w:val="00EC61C3"/>
    <w:rsid w:val="00EC63FF"/>
    <w:rsid w:val="00ED7B50"/>
    <w:rsid w:val="00EE3F0E"/>
    <w:rsid w:val="00EE5885"/>
    <w:rsid w:val="00EF705A"/>
    <w:rsid w:val="00F04247"/>
    <w:rsid w:val="00F05905"/>
    <w:rsid w:val="00F16941"/>
    <w:rsid w:val="00F3044E"/>
    <w:rsid w:val="00F322E5"/>
    <w:rsid w:val="00F33BF1"/>
    <w:rsid w:val="00F34340"/>
    <w:rsid w:val="00F349B4"/>
    <w:rsid w:val="00F40536"/>
    <w:rsid w:val="00F4430E"/>
    <w:rsid w:val="00F47EE8"/>
    <w:rsid w:val="00F516F2"/>
    <w:rsid w:val="00F60E7B"/>
    <w:rsid w:val="00F6251B"/>
    <w:rsid w:val="00F7264C"/>
    <w:rsid w:val="00F74C90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C04B6"/>
    <w:rsid w:val="00FC269F"/>
    <w:rsid w:val="00FC377B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B69F18-7BA2-4AD2-B253-77FBB639FF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7</TotalTime>
  <Pages>8</Pages>
  <Words>378</Words>
  <Characters>2160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84</cp:revision>
  <dcterms:created xsi:type="dcterms:W3CDTF">2009-12-23T03:54:00Z</dcterms:created>
  <dcterms:modified xsi:type="dcterms:W3CDTF">2010-03-02T17:58:00Z</dcterms:modified>
</cp:coreProperties>
</file>